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74DD" w:rsidRPr="008E2C3C" w:rsidRDefault="008E2C3C" w:rsidP="008E2C3C">
      <w:pPr>
        <w:jc w:val="center"/>
        <w:rPr>
          <w:sz w:val="28"/>
        </w:rPr>
      </w:pPr>
      <w:r w:rsidRPr="008E2C3C">
        <w:rPr>
          <w:rFonts w:hint="eastAsia"/>
          <w:sz w:val="28"/>
        </w:rPr>
        <w:t>分布式爬虫系统</w:t>
      </w:r>
      <w:r w:rsidR="000332BA">
        <w:rPr>
          <w:rFonts w:hint="eastAsia"/>
          <w:sz w:val="28"/>
        </w:rPr>
        <w:t>scrapy-ext</w:t>
      </w:r>
      <w:r w:rsidR="008555E7">
        <w:rPr>
          <w:rFonts w:hint="eastAsia"/>
          <w:sz w:val="28"/>
        </w:rPr>
        <w:t>s</w:t>
      </w:r>
      <w:r w:rsidRPr="008E2C3C">
        <w:rPr>
          <w:rFonts w:hint="eastAsia"/>
          <w:sz w:val="28"/>
        </w:rPr>
        <w:t>交接文档</w:t>
      </w:r>
    </w:p>
    <w:p w:rsidR="008E2C3C" w:rsidRDefault="008E2C3C" w:rsidP="008E2C3C">
      <w:pPr>
        <w:jc w:val="center"/>
      </w:pPr>
      <w:r>
        <w:rPr>
          <w:rFonts w:hint="eastAsia"/>
        </w:rPr>
        <w:t>李科健</w:t>
      </w:r>
    </w:p>
    <w:p w:rsidR="008E2C3C" w:rsidRDefault="008E2C3C" w:rsidP="008E2C3C">
      <w:pPr>
        <w:jc w:val="center"/>
      </w:pPr>
      <w:r>
        <w:rPr>
          <w:rFonts w:hint="eastAsia"/>
        </w:rPr>
        <w:t>20180607</w:t>
      </w:r>
    </w:p>
    <w:p w:rsidR="001D771E" w:rsidRDefault="001D771E" w:rsidP="001D771E"/>
    <w:p w:rsidR="008E2C3C" w:rsidRDefault="008E2C3C" w:rsidP="008E2C3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说明</w:t>
      </w:r>
    </w:p>
    <w:p w:rsidR="008E2C3C" w:rsidRDefault="008E2C3C" w:rsidP="008E2C3C">
      <w:r>
        <w:rPr>
          <w:rFonts w:hint="eastAsia"/>
        </w:rPr>
        <w:t>爬虫系统基于</w:t>
      </w:r>
      <w:r>
        <w:rPr>
          <w:rFonts w:hint="eastAsia"/>
        </w:rPr>
        <w:t>Python</w:t>
      </w:r>
      <w:r>
        <w:rPr>
          <w:rFonts w:hint="eastAsia"/>
        </w:rPr>
        <w:t>开源爬虫框架</w:t>
      </w:r>
      <w:r>
        <w:rPr>
          <w:rFonts w:hint="eastAsia"/>
        </w:rPr>
        <w:t>scrapy</w:t>
      </w:r>
      <w:r>
        <w:rPr>
          <w:rFonts w:hint="eastAsia"/>
        </w:rPr>
        <w:t>和</w:t>
      </w:r>
      <w:r>
        <w:rPr>
          <w:rFonts w:hint="eastAsia"/>
        </w:rPr>
        <w:t>scrapy-redis</w:t>
      </w:r>
      <w:r w:rsidR="001D771E">
        <w:rPr>
          <w:rFonts w:hint="eastAsia"/>
        </w:rPr>
        <w:t>，目前支持</w:t>
      </w:r>
      <w:r w:rsidR="001D771E" w:rsidRPr="00602DE4">
        <w:rPr>
          <w:rFonts w:hint="eastAsia"/>
          <w:b/>
        </w:rPr>
        <w:t>微博</w:t>
      </w:r>
      <w:r w:rsidR="001D771E">
        <w:rPr>
          <w:rFonts w:hint="eastAsia"/>
        </w:rPr>
        <w:t>和</w:t>
      </w:r>
      <w:r w:rsidR="001D771E" w:rsidRPr="00602DE4">
        <w:rPr>
          <w:rFonts w:hint="eastAsia"/>
          <w:b/>
        </w:rPr>
        <w:t>文章</w:t>
      </w:r>
      <w:r w:rsidR="001D771E">
        <w:rPr>
          <w:rFonts w:hint="eastAsia"/>
        </w:rPr>
        <w:t>的两种类型的数据爬取</w:t>
      </w:r>
    </w:p>
    <w:p w:rsidR="008E2C3C" w:rsidRDefault="008E2C3C" w:rsidP="008E2C3C">
      <w:r>
        <w:t>S</w:t>
      </w:r>
      <w:r>
        <w:rPr>
          <w:rFonts w:hint="eastAsia"/>
        </w:rPr>
        <w:t>crapy</w:t>
      </w:r>
      <w:r>
        <w:rPr>
          <w:rFonts w:hint="eastAsia"/>
        </w:rPr>
        <w:t>工作流介绍：</w:t>
      </w:r>
      <w:hyperlink r:id="rId7" w:history="1">
        <w:r w:rsidRPr="004A19DC">
          <w:rPr>
            <w:rStyle w:val="a4"/>
          </w:rPr>
          <w:t>http://hao.jobbole.com/python-scrapy/</w:t>
        </w:r>
      </w:hyperlink>
    </w:p>
    <w:p w:rsidR="008E2C3C" w:rsidRDefault="008E2C3C" w:rsidP="008E2C3C">
      <w:r>
        <w:t>Scrapy-redis</w:t>
      </w:r>
      <w:r>
        <w:rPr>
          <w:rFonts w:hint="eastAsia"/>
        </w:rPr>
        <w:t>介绍：</w:t>
      </w:r>
      <w:hyperlink r:id="rId8" w:history="1">
        <w:r w:rsidR="000332BA" w:rsidRPr="004A19DC">
          <w:rPr>
            <w:rStyle w:val="a4"/>
          </w:rPr>
          <w:t>https://www.cnblogs.com/kylinlin/p/5198233.html</w:t>
        </w:r>
      </w:hyperlink>
    </w:p>
    <w:p w:rsidR="000332BA" w:rsidRDefault="000332BA" w:rsidP="008E2C3C"/>
    <w:p w:rsidR="008E2C3C" w:rsidRDefault="00602DE4" w:rsidP="00602DE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工作流</w:t>
      </w:r>
    </w:p>
    <w:p w:rsidR="00602DE4" w:rsidRDefault="00DB3ED4" w:rsidP="00602DE4">
      <w:r>
        <w:object w:dxaOrig="12406" w:dyaOrig="11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380.05pt" o:ole="">
            <v:imagedata r:id="rId9" o:title=""/>
          </v:shape>
          <o:OLEObject Type="Embed" ProgID="Visio.Drawing.15" ShapeID="_x0000_i1025" DrawAspect="Content" ObjectID="_1589877301" r:id="rId10"/>
        </w:object>
      </w:r>
    </w:p>
    <w:p w:rsidR="00017BD8" w:rsidRDefault="00017BD8" w:rsidP="00602DE4"/>
    <w:p w:rsidR="00017BD8" w:rsidRDefault="00017BD8" w:rsidP="00017BD8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部署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b/>
          <w:bCs/>
          <w:color w:val="569CD6"/>
          <w:szCs w:val="21"/>
        </w:rPr>
        <w:t># Python</w:t>
      </w:r>
      <w:r w:rsidRPr="006B1327">
        <w:rPr>
          <w:rFonts w:ascii="Consolas" w:eastAsia="宋体" w:hAnsi="Consolas" w:cs="Consolas"/>
          <w:b/>
          <w:bCs/>
          <w:color w:val="569CD6"/>
          <w:szCs w:val="21"/>
        </w:rPr>
        <w:t>依赖</w:t>
      </w:r>
    </w:p>
    <w:p w:rsidR="006B1327" w:rsidRPr="00FD4634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 xml:space="preserve">python3.6       </w:t>
      </w:r>
    </w:p>
    <w:p w:rsidR="006B1327" w:rsidRPr="006B1327" w:rsidRDefault="00FD4634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 xml:space="preserve">scrapy==1.5.0   </w:t>
      </w:r>
    </w:p>
    <w:p w:rsidR="006B1327" w:rsidRPr="006B1327" w:rsidRDefault="00FD4634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 xml:space="preserve">pymysql==0.7.9  </w:t>
      </w:r>
    </w:p>
    <w:p w:rsidR="006B1327" w:rsidRPr="00FD4634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 xml:space="preserve">redis==2.10.6   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b/>
          <w:bCs/>
          <w:color w:val="569CD6"/>
          <w:szCs w:val="21"/>
        </w:rPr>
        <w:lastRenderedPageBreak/>
        <w:t xml:space="preserve"># </w:t>
      </w:r>
      <w:r w:rsidRPr="006B1327">
        <w:rPr>
          <w:rFonts w:ascii="Consolas" w:eastAsia="宋体" w:hAnsi="Consolas" w:cs="Consolas"/>
          <w:b/>
          <w:bCs/>
          <w:color w:val="569CD6"/>
          <w:szCs w:val="21"/>
        </w:rPr>
        <w:t>其他环境依赖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ftp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redis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mysql</w:t>
      </w:r>
    </w:p>
    <w:p w:rsidR="00FD4634" w:rsidRDefault="00FD4634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b/>
          <w:bCs/>
          <w:color w:val="569CD6"/>
          <w:szCs w:val="21"/>
        </w:rPr>
      </w:pPr>
    </w:p>
    <w:p w:rsidR="00FD4634" w:rsidRDefault="00FD4634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b/>
          <w:bCs/>
          <w:color w:val="569CD6"/>
          <w:szCs w:val="21"/>
        </w:rPr>
      </w:pP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b/>
          <w:bCs/>
          <w:color w:val="569CD6"/>
          <w:szCs w:val="21"/>
        </w:rPr>
        <w:t xml:space="preserve"># </w:t>
      </w:r>
      <w:r w:rsidRPr="006B1327">
        <w:rPr>
          <w:rFonts w:ascii="Consolas" w:eastAsia="宋体" w:hAnsi="Consolas" w:cs="Consolas"/>
          <w:b/>
          <w:bCs/>
          <w:color w:val="569CD6"/>
          <w:szCs w:val="21"/>
        </w:rPr>
        <w:t>配置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scrapyer/settings</w:t>
      </w:r>
      <w:r w:rsidRPr="006B1327">
        <w:rPr>
          <w:rFonts w:ascii="Consolas" w:eastAsia="宋体" w:hAnsi="Consolas" w:cs="Consolas"/>
          <w:color w:val="D4D4D4"/>
          <w:szCs w:val="21"/>
        </w:rPr>
        <w:t>中，有以下重要配置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MYSQL_*</w:t>
      </w:r>
      <w:r w:rsidRPr="006B1327">
        <w:rPr>
          <w:rFonts w:ascii="Consolas" w:eastAsia="宋体" w:hAnsi="Consolas" w:cs="Consolas"/>
          <w:color w:val="D4D4D4"/>
          <w:szCs w:val="21"/>
        </w:rPr>
        <w:t>：</w:t>
      </w:r>
      <w:r w:rsidRPr="006B1327">
        <w:rPr>
          <w:rFonts w:ascii="Consolas" w:eastAsia="宋体" w:hAnsi="Consolas" w:cs="Consolas"/>
          <w:color w:val="D4D4D4"/>
          <w:szCs w:val="21"/>
        </w:rPr>
        <w:t>mysql</w:t>
      </w:r>
      <w:r w:rsidRPr="006B1327">
        <w:rPr>
          <w:rFonts w:ascii="Consolas" w:eastAsia="宋体" w:hAnsi="Consolas" w:cs="Consolas"/>
          <w:color w:val="D4D4D4"/>
          <w:szCs w:val="21"/>
        </w:rPr>
        <w:t>服务器的地址，端口，用户名和密码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REDIS_*</w:t>
      </w:r>
      <w:r w:rsidRPr="006B1327">
        <w:rPr>
          <w:rFonts w:ascii="Consolas" w:eastAsia="宋体" w:hAnsi="Consolas" w:cs="Consolas"/>
          <w:color w:val="D4D4D4"/>
          <w:szCs w:val="21"/>
        </w:rPr>
        <w:t>：</w:t>
      </w:r>
      <w:r w:rsidRPr="006B1327">
        <w:rPr>
          <w:rFonts w:ascii="Consolas" w:eastAsia="宋体" w:hAnsi="Consolas" w:cs="Consolas"/>
          <w:color w:val="D4D4D4"/>
          <w:szCs w:val="21"/>
        </w:rPr>
        <w:t>redis</w:t>
      </w:r>
      <w:r w:rsidRPr="006B1327">
        <w:rPr>
          <w:rFonts w:ascii="Consolas" w:eastAsia="宋体" w:hAnsi="Consolas" w:cs="Consolas"/>
          <w:color w:val="D4D4D4"/>
          <w:szCs w:val="21"/>
        </w:rPr>
        <w:t>服务器地址，端口</w:t>
      </w:r>
    </w:p>
    <w:p w:rsidR="006B1327" w:rsidRPr="006B1327" w:rsidRDefault="006B1327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CONCURRENT_REQUESTS</w:t>
      </w:r>
      <w:r w:rsidRPr="006B1327">
        <w:rPr>
          <w:rFonts w:ascii="Consolas" w:eastAsia="宋体" w:hAnsi="Consolas" w:cs="Consolas"/>
          <w:color w:val="D4D4D4"/>
          <w:szCs w:val="21"/>
        </w:rPr>
        <w:t>：爬虫的并发数</w:t>
      </w:r>
    </w:p>
    <w:p w:rsidR="000B4BC4" w:rsidRPr="00174B70" w:rsidRDefault="006B1327" w:rsidP="00174B70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ITEM_PIPELINES</w:t>
      </w:r>
      <w:r w:rsidR="00FD4634">
        <w:rPr>
          <w:rFonts w:ascii="Consolas" w:eastAsia="宋体" w:hAnsi="Consolas" w:cs="Consolas"/>
          <w:color w:val="D4D4D4"/>
          <w:szCs w:val="21"/>
        </w:rPr>
        <w:t>：</w:t>
      </w:r>
      <w:r w:rsidR="00FD4634">
        <w:rPr>
          <w:rFonts w:ascii="Consolas" w:eastAsia="宋体" w:hAnsi="Consolas" w:cs="Consolas" w:hint="eastAsia"/>
          <w:color w:val="D4D4D4"/>
          <w:szCs w:val="21"/>
        </w:rPr>
        <w:t>使用哪种</w:t>
      </w:r>
      <w:r w:rsidR="00FD4634">
        <w:rPr>
          <w:rFonts w:ascii="Consolas" w:eastAsia="宋体" w:hAnsi="Consolas" w:cs="Consolas" w:hint="eastAsia"/>
          <w:color w:val="D4D4D4"/>
          <w:szCs w:val="21"/>
        </w:rPr>
        <w:t>Pipeline</w:t>
      </w:r>
      <w:r w:rsidR="00FD4634">
        <w:rPr>
          <w:rFonts w:ascii="Consolas" w:eastAsia="宋体" w:hAnsi="Consolas" w:cs="Consolas" w:hint="eastAsia"/>
          <w:color w:val="D4D4D4"/>
          <w:szCs w:val="21"/>
        </w:rPr>
        <w:t>来处理爬回的数据，文章与微博的</w:t>
      </w:r>
      <w:r w:rsidR="00FD4634">
        <w:rPr>
          <w:rFonts w:ascii="Consolas" w:eastAsia="宋体" w:hAnsi="Consolas" w:cs="Consolas" w:hint="eastAsia"/>
          <w:color w:val="D4D4D4"/>
          <w:szCs w:val="21"/>
        </w:rPr>
        <w:t>Pipeline</w:t>
      </w:r>
      <w:r w:rsidR="00FD4634">
        <w:rPr>
          <w:rFonts w:ascii="Consolas" w:eastAsia="宋体" w:hAnsi="Consolas" w:cs="Consolas" w:hint="eastAsia"/>
          <w:color w:val="D4D4D4"/>
          <w:szCs w:val="21"/>
        </w:rPr>
        <w:t>是不同的</w:t>
      </w:r>
      <w:r w:rsidR="00174B70">
        <w:rPr>
          <w:rFonts w:ascii="Consolas" w:eastAsia="宋体" w:hAnsi="Consolas" w:cs="Consolas" w:hint="eastAsia"/>
          <w:color w:val="D4D4D4"/>
          <w:szCs w:val="21"/>
        </w:rPr>
        <w:t>，</w:t>
      </w:r>
      <w:r w:rsidR="000B4BC4" w:rsidRPr="00174B70">
        <w:rPr>
          <w:rFonts w:ascii="Consolas" w:eastAsia="宋体" w:hAnsi="Consolas" w:cs="Consolas"/>
          <w:color w:val="D4D4D4"/>
          <w:szCs w:val="21"/>
        </w:rPr>
        <w:t>使用文章爬虫时，在</w:t>
      </w:r>
      <w:r w:rsidR="000B4BC4" w:rsidRPr="00174B70">
        <w:rPr>
          <w:rFonts w:ascii="Consolas" w:eastAsia="宋体" w:hAnsi="Consolas" w:cs="Consolas"/>
          <w:color w:val="D4D4D4"/>
          <w:szCs w:val="21"/>
        </w:rPr>
        <w:t>settings</w:t>
      </w:r>
      <w:r w:rsidR="000B4BC4" w:rsidRPr="00174B70">
        <w:rPr>
          <w:rFonts w:ascii="Consolas" w:eastAsia="宋体" w:hAnsi="Consolas" w:cs="Consolas"/>
          <w:color w:val="D4D4D4"/>
          <w:szCs w:val="21"/>
        </w:rPr>
        <w:t>文件中启用</w:t>
      </w:r>
      <w:r w:rsidR="000B4BC4" w:rsidRPr="00174B70">
        <w:rPr>
          <w:rFonts w:ascii="Consolas" w:eastAsia="宋体" w:hAnsi="Consolas" w:cs="Consolas" w:hint="eastAsia"/>
          <w:color w:val="D4D4D4"/>
          <w:szCs w:val="21"/>
        </w:rPr>
        <w:t>。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```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ITEM_PIPELINES = {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'exts.pipelines.ZipfilePipelineWithFTP': 300,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}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```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使用微博爬虫时，启用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```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ITEM_PIPELINES = {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 xml:space="preserve">    'exts.pipelines.WeiboPipelineWithFTP': 300,</w:t>
      </w:r>
    </w:p>
    <w:p w:rsidR="000B4BC4" w:rsidRPr="006B1327" w:rsidRDefault="000B4BC4" w:rsidP="000B4BC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}</w:t>
      </w:r>
    </w:p>
    <w:p w:rsidR="00756AFC" w:rsidRDefault="000B4BC4" w:rsidP="00756AFC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```</w:t>
      </w:r>
    </w:p>
    <w:p w:rsidR="0081183E" w:rsidRDefault="0081183E" w:rsidP="00756AFC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</w:p>
    <w:p w:rsidR="006B1327" w:rsidRPr="00FD4634" w:rsidRDefault="006B1327" w:rsidP="00756AFC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FD4634">
        <w:rPr>
          <w:rFonts w:ascii="Consolas" w:eastAsia="宋体" w:hAnsi="Consolas" w:cs="Consolas"/>
          <w:b/>
          <w:bCs/>
          <w:color w:val="569CD6"/>
          <w:szCs w:val="21"/>
        </w:rPr>
        <w:t xml:space="preserve"># </w:t>
      </w:r>
      <w:r w:rsidRPr="00FD4634">
        <w:rPr>
          <w:rFonts w:ascii="Consolas" w:eastAsia="宋体" w:hAnsi="Consolas" w:cs="Consolas"/>
          <w:b/>
          <w:bCs/>
          <w:color w:val="569CD6"/>
          <w:szCs w:val="21"/>
        </w:rPr>
        <w:t>启动</w:t>
      </w:r>
    </w:p>
    <w:p w:rsidR="006B1327" w:rsidRPr="006B1327" w:rsidRDefault="00FD4634" w:rsidP="00FD4634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>启动方式</w:t>
      </w:r>
      <w:r>
        <w:rPr>
          <w:rFonts w:ascii="Consolas" w:eastAsia="宋体" w:hAnsi="Consolas" w:cs="Consolas" w:hint="eastAsia"/>
          <w:color w:val="D4D4D4"/>
          <w:szCs w:val="21"/>
        </w:rPr>
        <w:t>一</w:t>
      </w:r>
      <w:r w:rsidR="002165F2">
        <w:rPr>
          <w:rFonts w:ascii="Consolas" w:eastAsia="宋体" w:hAnsi="Consolas" w:cs="Consolas" w:hint="eastAsia"/>
          <w:color w:val="D4D4D4"/>
          <w:szCs w:val="21"/>
        </w:rPr>
        <w:t>（推荐）</w:t>
      </w:r>
      <w:r w:rsidR="006B1327" w:rsidRPr="006B1327">
        <w:rPr>
          <w:rFonts w:ascii="Consolas" w:eastAsia="宋体" w:hAnsi="Consolas" w:cs="Consolas"/>
          <w:color w:val="D4D4D4"/>
          <w:szCs w:val="21"/>
        </w:rPr>
        <w:t>：使用</w:t>
      </w:r>
      <w:r w:rsidR="006B1327" w:rsidRPr="006B1327">
        <w:rPr>
          <w:rFonts w:ascii="Consolas" w:eastAsia="宋体" w:hAnsi="Consolas" w:cs="Consolas"/>
          <w:color w:val="D4D4D4"/>
          <w:szCs w:val="21"/>
        </w:rPr>
        <w:t>engine.py</w:t>
      </w:r>
      <w:r w:rsidR="00654CD9">
        <w:rPr>
          <w:rFonts w:ascii="Consolas" w:eastAsia="宋体" w:hAnsi="Consolas" w:cs="Consolas"/>
          <w:color w:val="D4D4D4"/>
          <w:szCs w:val="21"/>
        </w:rPr>
        <w:t>导入外部数据</w:t>
      </w:r>
    </w:p>
    <w:p w:rsidR="006B1327" w:rsidRPr="006B1327" w:rsidRDefault="006B1327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```</w:t>
      </w:r>
    </w:p>
    <w:p w:rsidR="006B1327" w:rsidRPr="006B1327" w:rsidRDefault="006B1327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# master</w:t>
      </w:r>
      <w:r w:rsidRPr="006B1327">
        <w:rPr>
          <w:rFonts w:ascii="Consolas" w:eastAsia="宋体" w:hAnsi="Consolas" w:cs="Consolas"/>
          <w:color w:val="D4D4D4"/>
          <w:szCs w:val="21"/>
        </w:rPr>
        <w:t>主机上运行</w:t>
      </w:r>
      <w:r w:rsidRPr="006B1327">
        <w:rPr>
          <w:rFonts w:ascii="Consolas" w:eastAsia="宋体" w:hAnsi="Consolas" w:cs="Consolas"/>
          <w:color w:val="D4D4D4"/>
          <w:szCs w:val="21"/>
        </w:rPr>
        <w:t>engine.py</w:t>
      </w:r>
    </w:p>
    <w:p w:rsidR="006B1327" w:rsidRPr="006B1327" w:rsidRDefault="00C80E2C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>cd scrapy-</w:t>
      </w:r>
      <w:r>
        <w:rPr>
          <w:rFonts w:ascii="Consolas" w:eastAsia="宋体" w:hAnsi="Consolas" w:cs="Consolas" w:hint="eastAsia"/>
          <w:color w:val="D4D4D4"/>
          <w:szCs w:val="21"/>
        </w:rPr>
        <w:t>ext</w:t>
      </w:r>
      <w:r w:rsidR="002132BE">
        <w:rPr>
          <w:rFonts w:ascii="Consolas" w:eastAsia="宋体" w:hAnsi="Consolas" w:cs="Consolas" w:hint="eastAsia"/>
          <w:color w:val="D4D4D4"/>
          <w:szCs w:val="21"/>
        </w:rPr>
        <w:t>s</w:t>
      </w:r>
      <w:r w:rsidR="006B1327" w:rsidRPr="006B1327">
        <w:rPr>
          <w:rFonts w:ascii="Consolas" w:eastAsia="宋体" w:hAnsi="Consolas" w:cs="Consolas"/>
          <w:color w:val="D4D4D4"/>
          <w:szCs w:val="21"/>
        </w:rPr>
        <w:t xml:space="preserve"> &amp; python engine.py</w:t>
      </w:r>
    </w:p>
    <w:p w:rsidR="006B1327" w:rsidRPr="006B1327" w:rsidRDefault="006B1327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 xml:space="preserve"># </w:t>
      </w:r>
      <w:r w:rsidRPr="006B1327">
        <w:rPr>
          <w:rFonts w:ascii="Consolas" w:eastAsia="宋体" w:hAnsi="Consolas" w:cs="Consolas"/>
          <w:color w:val="D4D4D4"/>
          <w:szCs w:val="21"/>
        </w:rPr>
        <w:t>在其他</w:t>
      </w:r>
      <w:r w:rsidRPr="006B1327">
        <w:rPr>
          <w:rFonts w:ascii="Consolas" w:eastAsia="宋体" w:hAnsi="Consolas" w:cs="Consolas"/>
          <w:color w:val="D4D4D4"/>
          <w:szCs w:val="21"/>
        </w:rPr>
        <w:t>slave</w:t>
      </w:r>
      <w:r w:rsidRPr="006B1327">
        <w:rPr>
          <w:rFonts w:ascii="Consolas" w:eastAsia="宋体" w:hAnsi="Consolas" w:cs="Consolas"/>
          <w:color w:val="D4D4D4"/>
          <w:szCs w:val="21"/>
        </w:rPr>
        <w:t>机子上</w:t>
      </w:r>
    </w:p>
    <w:p w:rsidR="007E4C6D" w:rsidRDefault="007E4C6D" w:rsidP="007E4C6D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>cd scrapy-</w:t>
      </w:r>
      <w:r>
        <w:rPr>
          <w:rFonts w:ascii="Consolas" w:eastAsia="宋体" w:hAnsi="Consolas" w:cs="Consolas" w:hint="eastAsia"/>
          <w:color w:val="D4D4D4"/>
          <w:szCs w:val="21"/>
        </w:rPr>
        <w:t>exts</w:t>
      </w:r>
    </w:p>
    <w:p w:rsidR="007E4C6D" w:rsidRPr="00FE04FE" w:rsidRDefault="007E4C6D" w:rsidP="007E4C6D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 w:hint="eastAsia"/>
          <w:color w:val="D4D4D4"/>
          <w:szCs w:val="21"/>
        </w:rPr>
        <w:t>文章爬虫</w:t>
      </w:r>
    </w:p>
    <w:p w:rsidR="007E4C6D" w:rsidRDefault="007E4C6D" w:rsidP="007E4C6D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scrapy runspider scraper/spiders/slave.py</w:t>
      </w:r>
    </w:p>
    <w:p w:rsidR="007E4C6D" w:rsidRDefault="007E4C6D" w:rsidP="007E4C6D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 w:hint="eastAsia"/>
          <w:color w:val="D4D4D4"/>
          <w:szCs w:val="21"/>
        </w:rPr>
        <w:t>微博爬虫</w:t>
      </w:r>
    </w:p>
    <w:p w:rsidR="007E4C6D" w:rsidRPr="00917EBA" w:rsidRDefault="007E4C6D" w:rsidP="007E4C6D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scrapy runspider scraper/spiders/</w:t>
      </w:r>
      <w:r>
        <w:rPr>
          <w:rFonts w:ascii="Consolas" w:eastAsia="宋体" w:hAnsi="Consolas" w:cs="Consolas" w:hint="eastAsia"/>
          <w:color w:val="D4D4D4"/>
          <w:szCs w:val="21"/>
        </w:rPr>
        <w:t>weibo_slave</w:t>
      </w:r>
      <w:r w:rsidRPr="006B1327">
        <w:rPr>
          <w:rFonts w:ascii="Consolas" w:eastAsia="宋体" w:hAnsi="Consolas" w:cs="Consolas"/>
          <w:color w:val="D4D4D4"/>
          <w:szCs w:val="21"/>
        </w:rPr>
        <w:t>.py</w:t>
      </w:r>
      <w:r>
        <w:rPr>
          <w:rFonts w:ascii="Consolas" w:eastAsia="宋体" w:hAnsi="Consolas" w:cs="Consolas" w:hint="eastAsia"/>
          <w:color w:val="D4D4D4"/>
          <w:szCs w:val="21"/>
        </w:rPr>
        <w:t xml:space="preserve"> </w:t>
      </w:r>
    </w:p>
    <w:p w:rsidR="006B1327" w:rsidRPr="006B1327" w:rsidRDefault="006B1327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```</w:t>
      </w:r>
    </w:p>
    <w:p w:rsidR="0043359A" w:rsidRPr="006B1327" w:rsidRDefault="0043359A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>启动方式</w:t>
      </w:r>
      <w:r>
        <w:rPr>
          <w:rFonts w:ascii="Consolas" w:eastAsia="宋体" w:hAnsi="Consolas" w:cs="Consolas" w:hint="eastAsia"/>
          <w:color w:val="D4D4D4"/>
          <w:szCs w:val="21"/>
        </w:rPr>
        <w:t>二</w:t>
      </w:r>
      <w:r w:rsidRPr="006B1327">
        <w:rPr>
          <w:rFonts w:ascii="Consolas" w:eastAsia="宋体" w:hAnsi="Consolas" w:cs="Consolas"/>
          <w:color w:val="D4D4D4"/>
          <w:szCs w:val="21"/>
        </w:rPr>
        <w:t>：一个</w:t>
      </w:r>
      <w:r w:rsidRPr="006B1327">
        <w:rPr>
          <w:rFonts w:ascii="Consolas" w:eastAsia="宋体" w:hAnsi="Consolas" w:cs="Consolas"/>
          <w:color w:val="D4D4D4"/>
          <w:szCs w:val="21"/>
        </w:rPr>
        <w:t>master</w:t>
      </w:r>
      <w:r w:rsidRPr="006B1327">
        <w:rPr>
          <w:rFonts w:ascii="Consolas" w:eastAsia="宋体" w:hAnsi="Consolas" w:cs="Consolas"/>
          <w:color w:val="D4D4D4"/>
          <w:szCs w:val="21"/>
        </w:rPr>
        <w:t>，多个</w:t>
      </w:r>
      <w:r w:rsidRPr="006B1327">
        <w:rPr>
          <w:rFonts w:ascii="Consolas" w:eastAsia="宋体" w:hAnsi="Consolas" w:cs="Consolas"/>
          <w:color w:val="D4D4D4"/>
          <w:szCs w:val="21"/>
        </w:rPr>
        <w:t>slave</w:t>
      </w:r>
      <w:r w:rsidR="00BB0C24">
        <w:rPr>
          <w:rFonts w:ascii="Consolas" w:eastAsia="宋体" w:hAnsi="Consolas" w:cs="Consolas" w:hint="eastAsia"/>
          <w:color w:val="D4D4D4"/>
          <w:szCs w:val="21"/>
        </w:rPr>
        <w:t>。这种启动方式，要求每种类型的爬虫有一个</w:t>
      </w:r>
      <w:r w:rsidR="00BB0C24">
        <w:rPr>
          <w:rFonts w:ascii="Consolas" w:eastAsia="宋体" w:hAnsi="Consolas" w:cs="Consolas" w:hint="eastAsia"/>
          <w:color w:val="D4D4D4"/>
          <w:szCs w:val="21"/>
        </w:rPr>
        <w:t>master</w:t>
      </w:r>
      <w:r w:rsidR="00BB0C24">
        <w:rPr>
          <w:rFonts w:ascii="Consolas" w:eastAsia="宋体" w:hAnsi="Consolas" w:cs="Consolas" w:hint="eastAsia"/>
          <w:color w:val="D4D4D4"/>
          <w:szCs w:val="21"/>
        </w:rPr>
        <w:t>实例，而启动方式一则不需要。</w:t>
      </w:r>
    </w:p>
    <w:p w:rsidR="0043359A" w:rsidRPr="006B1327" w:rsidRDefault="0043359A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```</w:t>
      </w:r>
    </w:p>
    <w:p w:rsidR="0043359A" w:rsidRPr="006B1327" w:rsidRDefault="0043359A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# master</w:t>
      </w:r>
    </w:p>
    <w:p w:rsidR="0043359A" w:rsidRDefault="00795F68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>cd scrapy-</w:t>
      </w:r>
      <w:r>
        <w:rPr>
          <w:rFonts w:ascii="Consolas" w:eastAsia="宋体" w:hAnsi="Consolas" w:cs="Consolas" w:hint="eastAsia"/>
          <w:color w:val="D4D4D4"/>
          <w:szCs w:val="21"/>
        </w:rPr>
        <w:t>ext</w:t>
      </w:r>
      <w:r w:rsidR="002132BE">
        <w:rPr>
          <w:rFonts w:ascii="Consolas" w:eastAsia="宋体" w:hAnsi="Consolas" w:cs="Consolas" w:hint="eastAsia"/>
          <w:color w:val="D4D4D4"/>
          <w:szCs w:val="21"/>
        </w:rPr>
        <w:t>s</w:t>
      </w:r>
    </w:p>
    <w:p w:rsidR="002C528E" w:rsidRPr="006B1327" w:rsidRDefault="002C528E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 w:hint="eastAsia"/>
          <w:color w:val="D4D4D4"/>
          <w:szCs w:val="21"/>
        </w:rPr>
        <w:t>文章爬虫</w:t>
      </w:r>
    </w:p>
    <w:p w:rsidR="0043359A" w:rsidRDefault="0043359A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scrapy runspider scraper/spiders/master.py</w:t>
      </w:r>
      <w:r w:rsidR="002C528E">
        <w:rPr>
          <w:rFonts w:ascii="Consolas" w:eastAsia="宋体" w:hAnsi="Consolas" w:cs="Consolas" w:hint="eastAsia"/>
          <w:color w:val="D4D4D4"/>
          <w:szCs w:val="21"/>
        </w:rPr>
        <w:t xml:space="preserve"> </w:t>
      </w:r>
    </w:p>
    <w:p w:rsidR="002C528E" w:rsidRDefault="002C528E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 w:hint="eastAsia"/>
          <w:color w:val="D4D4D4"/>
          <w:szCs w:val="21"/>
        </w:rPr>
        <w:lastRenderedPageBreak/>
        <w:t>微博爬虫</w:t>
      </w:r>
    </w:p>
    <w:p w:rsidR="002C528E" w:rsidRPr="002C528E" w:rsidRDefault="002C528E" w:rsidP="002C528E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scrapy runspider scraper/spiders/</w:t>
      </w:r>
      <w:r>
        <w:rPr>
          <w:rFonts w:ascii="Consolas" w:eastAsia="宋体" w:hAnsi="Consolas" w:cs="Consolas" w:hint="eastAsia"/>
          <w:color w:val="D4D4D4"/>
          <w:szCs w:val="21"/>
        </w:rPr>
        <w:t>weibo_</w:t>
      </w:r>
      <w:r w:rsidRPr="006B1327">
        <w:rPr>
          <w:rFonts w:ascii="Consolas" w:eastAsia="宋体" w:hAnsi="Consolas" w:cs="Consolas"/>
          <w:color w:val="D4D4D4"/>
          <w:szCs w:val="21"/>
        </w:rPr>
        <w:t>master.py</w:t>
      </w:r>
      <w:r>
        <w:rPr>
          <w:rFonts w:ascii="Consolas" w:eastAsia="宋体" w:hAnsi="Consolas" w:cs="Consolas" w:hint="eastAsia"/>
          <w:color w:val="D4D4D4"/>
          <w:szCs w:val="21"/>
        </w:rPr>
        <w:t xml:space="preserve"> </w:t>
      </w:r>
    </w:p>
    <w:p w:rsidR="0043359A" w:rsidRPr="006B1327" w:rsidRDefault="0043359A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# slave</w:t>
      </w:r>
    </w:p>
    <w:p w:rsidR="0043359A" w:rsidRDefault="00795F68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/>
          <w:color w:val="D4D4D4"/>
          <w:szCs w:val="21"/>
        </w:rPr>
        <w:t>cd scrapy-</w:t>
      </w:r>
      <w:r>
        <w:rPr>
          <w:rFonts w:ascii="Consolas" w:eastAsia="宋体" w:hAnsi="Consolas" w:cs="Consolas" w:hint="eastAsia"/>
          <w:color w:val="D4D4D4"/>
          <w:szCs w:val="21"/>
        </w:rPr>
        <w:t>ext</w:t>
      </w:r>
      <w:r w:rsidR="002132BE">
        <w:rPr>
          <w:rFonts w:ascii="Consolas" w:eastAsia="宋体" w:hAnsi="Consolas" w:cs="Consolas" w:hint="eastAsia"/>
          <w:color w:val="D4D4D4"/>
          <w:szCs w:val="21"/>
        </w:rPr>
        <w:t>s</w:t>
      </w:r>
    </w:p>
    <w:p w:rsidR="00CB7DF4" w:rsidRPr="00FE04FE" w:rsidRDefault="00CB7DF4" w:rsidP="00FE04FE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 w:hint="eastAsia"/>
          <w:color w:val="D4D4D4"/>
          <w:szCs w:val="21"/>
        </w:rPr>
        <w:t>文章爬虫</w:t>
      </w:r>
    </w:p>
    <w:p w:rsidR="0043359A" w:rsidRDefault="0043359A" w:rsidP="0043359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scrapy runspider scraper/spiders/slave.py</w:t>
      </w:r>
    </w:p>
    <w:p w:rsidR="00FE04FE" w:rsidRDefault="00FE04FE" w:rsidP="00FE04FE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>
        <w:rPr>
          <w:rFonts w:ascii="Consolas" w:eastAsia="宋体" w:hAnsi="Consolas" w:cs="Consolas" w:hint="eastAsia"/>
          <w:color w:val="D4D4D4"/>
          <w:szCs w:val="21"/>
        </w:rPr>
        <w:t>微博爬虫</w:t>
      </w:r>
    </w:p>
    <w:p w:rsidR="00440986" w:rsidRDefault="00FE04FE" w:rsidP="00917EBA">
      <w:pPr>
        <w:pStyle w:val="a3"/>
        <w:shd w:val="clear" w:color="auto" w:fill="1E1E1E"/>
        <w:spacing w:line="285" w:lineRule="atLeast"/>
        <w:ind w:left="360" w:firstLineChars="0" w:firstLine="0"/>
        <w:rPr>
          <w:rFonts w:ascii="Consolas" w:eastAsia="宋体" w:hAnsi="Consolas" w:cs="Consolas"/>
          <w:color w:val="D4D4D4"/>
          <w:szCs w:val="21"/>
        </w:rPr>
      </w:pPr>
      <w:r w:rsidRPr="006B1327">
        <w:rPr>
          <w:rFonts w:ascii="Consolas" w:eastAsia="宋体" w:hAnsi="Consolas" w:cs="Consolas"/>
          <w:color w:val="D4D4D4"/>
          <w:szCs w:val="21"/>
        </w:rPr>
        <w:t>scrapy runspider scraper/spiders/</w:t>
      </w:r>
      <w:r>
        <w:rPr>
          <w:rFonts w:ascii="Consolas" w:eastAsia="宋体" w:hAnsi="Consolas" w:cs="Consolas" w:hint="eastAsia"/>
          <w:color w:val="D4D4D4"/>
          <w:szCs w:val="21"/>
        </w:rPr>
        <w:t>weibo_slave</w:t>
      </w:r>
      <w:r w:rsidRPr="006B1327">
        <w:rPr>
          <w:rFonts w:ascii="Consolas" w:eastAsia="宋体" w:hAnsi="Consolas" w:cs="Consolas"/>
          <w:color w:val="D4D4D4"/>
          <w:szCs w:val="21"/>
        </w:rPr>
        <w:t>.py</w:t>
      </w:r>
      <w:r>
        <w:rPr>
          <w:rFonts w:ascii="Consolas" w:eastAsia="宋体" w:hAnsi="Consolas" w:cs="Consolas" w:hint="eastAsia"/>
          <w:color w:val="D4D4D4"/>
          <w:szCs w:val="21"/>
        </w:rPr>
        <w:t xml:space="preserve"> </w:t>
      </w:r>
    </w:p>
    <w:p w:rsidR="00440986" w:rsidRDefault="00440986" w:rsidP="00440986"/>
    <w:p w:rsidR="006B1327" w:rsidRDefault="00440986" w:rsidP="00440986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其他说明</w:t>
      </w:r>
    </w:p>
    <w:p w:rsidR="005B5CB5" w:rsidRDefault="00C65D93" w:rsidP="00440986">
      <w:pPr>
        <w:rPr>
          <w:rFonts w:hint="eastAsia"/>
        </w:rPr>
      </w:pPr>
      <w:r>
        <w:rPr>
          <w:rFonts w:hint="eastAsia"/>
        </w:rPr>
        <w:t>文章的处理逻辑，在</w:t>
      </w:r>
      <w:r w:rsidR="00440986">
        <w:rPr>
          <w:rFonts w:hint="eastAsia"/>
        </w:rPr>
        <w:t>scrapy-exts/</w:t>
      </w:r>
      <w:r w:rsidR="00440986" w:rsidRPr="00440986">
        <w:t>scraper/spiders/</w:t>
      </w:r>
      <w:r w:rsidR="00440986">
        <w:rPr>
          <w:rFonts w:hint="eastAsia"/>
        </w:rPr>
        <w:t>slave.py</w:t>
      </w:r>
      <w:r w:rsidR="00440986">
        <w:rPr>
          <w:rFonts w:hint="eastAsia"/>
        </w:rPr>
        <w:t>及</w:t>
      </w:r>
      <w:r w:rsidR="00440986">
        <w:rPr>
          <w:rFonts w:hint="eastAsia"/>
        </w:rPr>
        <w:t>scrapy-exts/exts/pipelines.py</w:t>
      </w:r>
      <w:r w:rsidR="0054681E">
        <w:rPr>
          <w:rFonts w:hint="eastAsia"/>
        </w:rPr>
        <w:t>中的</w:t>
      </w:r>
      <w:r w:rsidR="0054681E">
        <w:rPr>
          <w:rFonts w:hint="eastAsia"/>
        </w:rPr>
        <w:t>Z</w:t>
      </w:r>
      <w:r w:rsidR="0054681E" w:rsidRPr="0054681E">
        <w:t>ipfilePipelineWithFTP</w:t>
      </w:r>
    </w:p>
    <w:p w:rsidR="00440986" w:rsidRDefault="0054681E" w:rsidP="00440986">
      <w:pPr>
        <w:rPr>
          <w:rFonts w:hint="eastAsia"/>
        </w:rPr>
      </w:pPr>
      <w:r>
        <w:rPr>
          <w:rFonts w:hint="eastAsia"/>
        </w:rPr>
        <w:t>微博</w:t>
      </w:r>
      <w:r w:rsidR="00C65D93">
        <w:rPr>
          <w:rFonts w:hint="eastAsia"/>
        </w:rPr>
        <w:t>的处理逻辑，在</w:t>
      </w:r>
      <w:r>
        <w:rPr>
          <w:rFonts w:hint="eastAsia"/>
        </w:rPr>
        <w:t>scrapy-exts/</w:t>
      </w:r>
      <w:r w:rsidRPr="00440986">
        <w:t>scraper/spiders/</w:t>
      </w:r>
      <w:r>
        <w:rPr>
          <w:rFonts w:hint="eastAsia"/>
        </w:rPr>
        <w:t>weibo_slave.py</w:t>
      </w:r>
      <w:r>
        <w:rPr>
          <w:rFonts w:hint="eastAsia"/>
        </w:rPr>
        <w:t>及</w:t>
      </w:r>
      <w:r>
        <w:rPr>
          <w:rFonts w:hint="eastAsia"/>
        </w:rPr>
        <w:t>scrapy-exts/exts/pipelines.py</w:t>
      </w:r>
      <w:r>
        <w:rPr>
          <w:rFonts w:hint="eastAsia"/>
        </w:rPr>
        <w:t>中的</w:t>
      </w:r>
      <w:r w:rsidRPr="0054681E">
        <w:t>WeiboPipelineWithFTP</w:t>
      </w:r>
      <w:r w:rsidR="00CD3DEA">
        <w:rPr>
          <w:rFonts w:hint="eastAsia"/>
        </w:rPr>
        <w:t>中</w:t>
      </w:r>
    </w:p>
    <w:p w:rsidR="005B5CB5" w:rsidRPr="00440986" w:rsidRDefault="005B5CB5" w:rsidP="00440986"/>
    <w:sectPr w:rsidR="005B5CB5" w:rsidRPr="00440986" w:rsidSect="001074D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067AC" w:rsidRDefault="008067AC" w:rsidP="00991819">
      <w:r>
        <w:separator/>
      </w:r>
    </w:p>
  </w:endnote>
  <w:endnote w:type="continuationSeparator" w:id="0">
    <w:p w:rsidR="008067AC" w:rsidRDefault="008067AC" w:rsidP="0099181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067AC" w:rsidRDefault="008067AC" w:rsidP="00991819">
      <w:r>
        <w:separator/>
      </w:r>
    </w:p>
  </w:footnote>
  <w:footnote w:type="continuationSeparator" w:id="0">
    <w:p w:rsidR="008067AC" w:rsidRDefault="008067AC" w:rsidP="0099181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A164186"/>
    <w:multiLevelType w:val="hybridMultilevel"/>
    <w:tmpl w:val="D390C086"/>
    <w:lvl w:ilvl="0" w:tplc="8236EC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E2C3C"/>
    <w:rsid w:val="00017BD8"/>
    <w:rsid w:val="00023738"/>
    <w:rsid w:val="00026129"/>
    <w:rsid w:val="000332BA"/>
    <w:rsid w:val="000B4BC4"/>
    <w:rsid w:val="001074DD"/>
    <w:rsid w:val="00174B70"/>
    <w:rsid w:val="001D6F82"/>
    <w:rsid w:val="001D771E"/>
    <w:rsid w:val="001E122D"/>
    <w:rsid w:val="002132BE"/>
    <w:rsid w:val="002165F2"/>
    <w:rsid w:val="002512E8"/>
    <w:rsid w:val="002C528E"/>
    <w:rsid w:val="0043359A"/>
    <w:rsid w:val="00440986"/>
    <w:rsid w:val="004848AD"/>
    <w:rsid w:val="0054681E"/>
    <w:rsid w:val="00570D8C"/>
    <w:rsid w:val="0058772B"/>
    <w:rsid w:val="00593F77"/>
    <w:rsid w:val="005B5CB5"/>
    <w:rsid w:val="00602DE4"/>
    <w:rsid w:val="00654CD9"/>
    <w:rsid w:val="0067481A"/>
    <w:rsid w:val="0067618C"/>
    <w:rsid w:val="006B1327"/>
    <w:rsid w:val="00756AFC"/>
    <w:rsid w:val="00795F68"/>
    <w:rsid w:val="007E4C6D"/>
    <w:rsid w:val="008067AC"/>
    <w:rsid w:val="0081183E"/>
    <w:rsid w:val="008555E7"/>
    <w:rsid w:val="008712A0"/>
    <w:rsid w:val="008E2C3C"/>
    <w:rsid w:val="00917EBA"/>
    <w:rsid w:val="00922FE2"/>
    <w:rsid w:val="00964B27"/>
    <w:rsid w:val="00982539"/>
    <w:rsid w:val="00991819"/>
    <w:rsid w:val="00AD764D"/>
    <w:rsid w:val="00AE2527"/>
    <w:rsid w:val="00B61BED"/>
    <w:rsid w:val="00BB0C24"/>
    <w:rsid w:val="00C65D93"/>
    <w:rsid w:val="00C80E2C"/>
    <w:rsid w:val="00CB7DF4"/>
    <w:rsid w:val="00CD3DEA"/>
    <w:rsid w:val="00DB3ED4"/>
    <w:rsid w:val="00DE5426"/>
    <w:rsid w:val="00E7458C"/>
    <w:rsid w:val="00FD4634"/>
    <w:rsid w:val="00FE04F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074DD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E2C3C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E2C3C"/>
    <w:rPr>
      <w:color w:val="0000FF" w:themeColor="hyperlink"/>
      <w:u w:val="single"/>
    </w:rPr>
  </w:style>
  <w:style w:type="paragraph" w:styleId="a5">
    <w:name w:val="header"/>
    <w:basedOn w:val="a"/>
    <w:link w:val="Char"/>
    <w:uiPriority w:val="99"/>
    <w:semiHidden/>
    <w:unhideWhenUsed/>
    <w:rsid w:val="009918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991819"/>
    <w:rPr>
      <w:sz w:val="18"/>
      <w:szCs w:val="18"/>
    </w:rPr>
  </w:style>
  <w:style w:type="paragraph" w:styleId="a6">
    <w:name w:val="footer"/>
    <w:basedOn w:val="a"/>
    <w:link w:val="Char0"/>
    <w:uiPriority w:val="99"/>
    <w:semiHidden/>
    <w:unhideWhenUsed/>
    <w:rsid w:val="009918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991819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nblogs.com/kylinlin/p/5198233.html" TargetMode="External"/><Relationship Id="rId3" Type="http://schemas.openxmlformats.org/officeDocument/2006/relationships/settings" Target="settings.xml"/><Relationship Id="rId7" Type="http://schemas.openxmlformats.org/officeDocument/2006/relationships/hyperlink" Target="http://hao.jobbole.com/python-scrapy/" TargetMode="Externa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3</Pages>
  <Words>236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Administrator</cp:lastModifiedBy>
  <cp:revision>48</cp:revision>
  <dcterms:created xsi:type="dcterms:W3CDTF">2018-06-07T02:24:00Z</dcterms:created>
  <dcterms:modified xsi:type="dcterms:W3CDTF">2018-06-07T03:49:00Z</dcterms:modified>
</cp:coreProperties>
</file>